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526370">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526370">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526370">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526370">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526370">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526370">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526370">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w:t>
      </w:r>
      <w:r w:rsidR="00576FDF">
        <w:rPr>
          <w:rFonts w:ascii="Times New Roman" w:eastAsia="Times New Roman" w:hAnsi="Times New Roman" w:cs="Times New Roman"/>
          <w:sz w:val="24"/>
          <w:szCs w:val="24"/>
        </w:rPr>
        <w:t>ans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E41538" w:rsidP="002B4176">
      <w:pPr>
        <w:pStyle w:val="ListParagraph"/>
        <w:ind w:left="360"/>
        <w:rPr>
          <w:rFonts w:ascii="Times New Roman" w:hAnsi="Times New Roman" w:cs="Times New Roman"/>
          <w:b/>
        </w:rPr>
      </w:pPr>
      <w:r>
        <w:object w:dxaOrig="29301" w:dyaOrig="24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67.5pt;height:398pt" o:ole="">
            <v:imagedata r:id="rId11" o:title=""/>
          </v:shape>
          <o:OLEObject Type="Embed" ProgID="Visio.Drawing.15" ShapeID="_x0000_i1047" DrawAspect="Content" ObjectID="_1543743090" r:id="rId12"/>
        </w:object>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 id="_x0000_i1026" type="#_x0000_t75" style="width:467pt;height:128.5pt" o:ole="">
            <v:imagedata r:id="rId15" o:title=""/>
          </v:shape>
          <o:OLEObject Type="Embed" ProgID="Visio.Drawing.15" ShapeID="_x0000_i1026" DrawAspect="Content" ObjectID="_1543743091" r:id="rId16"/>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 xml:space="preserve">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6012BF" w:rsidP="00BB1D55">
      <w:pPr>
        <w:pStyle w:val="ListParagraph"/>
        <w:ind w:left="360"/>
        <w:rPr>
          <w:rFonts w:ascii="Times New Roman" w:hAnsi="Times New Roman" w:cs="Times New Roman"/>
          <w:b/>
        </w:rPr>
      </w:pPr>
      <w:r>
        <w:object w:dxaOrig="16102" w:dyaOrig="9207">
          <v:shape id="_x0000_i1049" type="#_x0000_t75" style="width:468pt;height:267.5pt" o:ole="">
            <v:imagedata r:id="rId24" o:title=""/>
          </v:shape>
          <o:OLEObject Type="Embed" ProgID="Visio.Drawing.15" ShapeID="_x0000_i1049" DrawAspect="Content" ObjectID="_1543743092" r:id="rId25"/>
        </w:object>
      </w:r>
      <w:bookmarkStart w:id="41" w:name="_GoBack"/>
      <w:bookmarkEnd w:id="41"/>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D36C5A"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6">
          <v:shape id="_x0000_i1027" type="#_x0000_t75" style="width:410.5pt;height:308pt" o:ole="">
            <v:imagedata r:id="rId26" o:title=""/>
          </v:shape>
          <o:OLEObject Type="Embed" ProgID="Visio.Drawing.15" ShapeID="_x0000_i1027" DrawAspect="Content" ObjectID="_1543743093" r:id="rId27"/>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D36C5A"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8" w:dyaOrig="6916">
          <v:shape id="_x0000_i1028" type="#_x0000_t75" style="width:411pt;height:285.5pt" o:ole="">
            <v:imagedata r:id="rId28" o:title=""/>
          </v:shape>
          <o:OLEObject Type="Embed" ProgID="Visio.Drawing.15" ShapeID="_x0000_i1028" DrawAspect="Content" ObjectID="_1543743094"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9" type="#_x0000_t75" style="width:401pt;height:295.5pt" o:ole="">
            <v:imagedata r:id="rId30" o:title=""/>
          </v:shape>
          <o:OLEObject Type="Embed" ProgID="Visio.Drawing.15" ShapeID="_x0000_i1029" DrawAspect="Content" ObjectID="_1543743095" r:id="rId31"/>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30" type="#_x0000_t75" style="width:418.5pt;height:280.5pt" o:ole="">
            <v:imagedata r:id="rId32" o:title=""/>
          </v:shape>
          <o:OLEObject Type="Embed" ProgID="Visio.Drawing.15" ShapeID="_x0000_i1030" DrawAspect="Content" ObjectID="_1543743096" r:id="rId33"/>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1" type="#_x0000_t75" style="width:467.5pt;height:162pt" o:ole="">
            <v:imagedata r:id="rId34" o:title=""/>
          </v:shape>
          <o:OLEObject Type="Embed" ProgID="Visio.Drawing.15" ShapeID="_x0000_i1031" DrawAspect="Content" ObjectID="_1543743097" r:id="rId35"/>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2" type="#_x0000_t75" style="width:467.5pt;height:204.5pt" o:ole="">
            <v:imagedata r:id="rId36" o:title=""/>
          </v:shape>
          <o:OLEObject Type="Embed" ProgID="Visio.Drawing.15" ShapeID="_x0000_i1032" DrawAspect="Content" ObjectID="_1543743098" r:id="rId37"/>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3" type="#_x0000_t75" style="width:467.5pt;height:205.5pt" o:ole="">
            <v:imagedata r:id="rId38" o:title=""/>
          </v:shape>
          <o:OLEObject Type="Embed" ProgID="Visio.Drawing.15" ShapeID="_x0000_i1033" DrawAspect="Content" ObjectID="_1543743099"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4" type="#_x0000_t75" style="width:468pt;height:159pt" o:ole="">
            <v:imagedata r:id="rId40" o:title=""/>
          </v:shape>
          <o:OLEObject Type="Embed" ProgID="Visio.Drawing.15" ShapeID="_x0000_i1034" DrawAspect="Content" ObjectID="_1543743100" r:id="rId41"/>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5" type="#_x0000_t75" style="width:467.5pt;height:193pt" o:ole="">
            <v:imagedata r:id="rId42" o:title=""/>
          </v:shape>
          <o:OLEObject Type="Embed" ProgID="Visio.Drawing.15" ShapeID="_x0000_i1035" DrawAspect="Content" ObjectID="_1543743101" r:id="rId43"/>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2" w:name="_Toc466981272"/>
      <w:r w:rsidRPr="001D4B3E">
        <w:rPr>
          <w:rFonts w:ascii="Times New Roman" w:hAnsi="Times New Roman" w:cs="Times New Roman"/>
        </w:rPr>
        <w:lastRenderedPageBreak/>
        <w:t>Duomenų bazės, duomenų srautų ir sistemos architektūros modeliai</w:t>
      </w:r>
      <w:bookmarkEnd w:id="42"/>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E41538" w:rsidP="00857420">
      <w:r>
        <w:object w:dxaOrig="23734" w:dyaOrig="12742">
          <v:shape id="_x0000_i1044" type="#_x0000_t75" style="width:467.5pt;height:251pt" o:ole="">
            <v:imagedata r:id="rId44" o:title=""/>
          </v:shape>
          <o:OLEObject Type="Embed" ProgID="Visio.Drawing.15" ShapeID="_x0000_i1044" DrawAspect="Content" ObjectID="_1543743102" r:id="rId45"/>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Pranesimai</w:t>
      </w:r>
      <w:proofErr w:type="spellEnd"/>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Ivykiai</w:t>
      </w:r>
      <w:proofErr w:type="spellEnd"/>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w:t>
      </w:r>
      <w:proofErr w:type="spellEnd"/>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filmuose</w:t>
      </w:r>
      <w:proofErr w:type="spellEnd"/>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balsavimuose</w:t>
      </w:r>
      <w:proofErr w:type="spellEnd"/>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u_pareigos</w:t>
      </w:r>
      <w:proofErr w:type="spellEnd"/>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Balsavimu_administratoriai</w:t>
      </w:r>
      <w:proofErr w:type="spellEnd"/>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Zinutes</w:t>
      </w:r>
      <w:proofErr w:type="spellEnd"/>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Studijos</w:t>
      </w:r>
      <w:proofErr w:type="spellEnd"/>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DarboSkelbimai</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Videos</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7" type="#_x0000_t75" style="width:467pt;height:4in" o:ole="">
            <v:imagedata r:id="rId46" o:title=""/>
          </v:shape>
          <o:OLEObject Type="Embed" ProgID="Visio.Drawing.15" ShapeID="_x0000_i1037" DrawAspect="Content" ObjectID="_1543743103"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w:t>
      </w:r>
      <w:proofErr w:type="spellStart"/>
      <w:r w:rsidR="001D4B3E">
        <w:rPr>
          <w:rFonts w:ascii="Times New Roman" w:hAnsi="Times New Roman" w:cs="Times New Roman"/>
          <w:sz w:val="20"/>
          <w:szCs w:val="20"/>
        </w:rPr>
        <w:t>Zambacevičius</w:t>
      </w:r>
      <w:proofErr w:type="spellEnd"/>
      <w:r w:rsidR="001D4B3E">
        <w:rPr>
          <w:rFonts w:ascii="Times New Roman" w:hAnsi="Times New Roman" w:cs="Times New Roman"/>
          <w:sz w:val="20"/>
          <w:szCs w:val="20"/>
        </w:rPr>
        <w:t>)</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8" type="#_x0000_t75" style="width:467pt;height:535.5pt" o:ole="">
            <v:imagedata r:id="rId50" o:title=""/>
          </v:shape>
          <o:OLEObject Type="Embed" ProgID="Visio.Drawing.15" ShapeID="_x0000_i1038" DrawAspect="Content" ObjectID="_1543743104"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39" type="#_x0000_t75" style="width:468pt;height:546.5pt" o:ole="">
            <v:imagedata r:id="rId52" o:title=""/>
          </v:shape>
          <o:OLEObject Type="Embed" ProgID="Visio.Drawing.15" ShapeID="_x0000_i1039" DrawAspect="Content" ObjectID="_1543743105"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40" type="#_x0000_t75" style="width:342.5pt;height:234.5pt" o:ole="">
            <v:imagedata r:id="rId54" o:title=""/>
          </v:shape>
          <o:OLEObject Type="Embed" ProgID="Visio.Drawing.15" ShapeID="_x0000_i1040" DrawAspect="Content" ObjectID="_1543743106"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06125E" w:rsidP="00890C6D">
      <w:pPr>
        <w:jc w:val="center"/>
      </w:pPr>
      <w:r>
        <w:object w:dxaOrig="17077" w:dyaOrig="2115">
          <v:shape id="_x0000_i1041" type="#_x0000_t75" style="width:468pt;height:57.5pt" o:ole="">
            <v:imagedata r:id="rId56" o:title=""/>
          </v:shape>
          <o:OLEObject Type="Embed" ProgID="Visio.Drawing.15" ShapeID="_x0000_i1041" DrawAspect="Content" ObjectID="_1543743107" r:id="rId5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D36C5A" w:rsidP="00890C6D">
      <w:pPr>
        <w:jc w:val="center"/>
      </w:pPr>
      <w:r>
        <w:object w:dxaOrig="15961" w:dyaOrig="13293">
          <v:shape id="_x0000_i1042" type="#_x0000_t75" style="width:467.5pt;height:389.5pt" o:ole="">
            <v:imagedata r:id="rId58" o:title=""/>
          </v:shape>
          <o:OLEObject Type="Embed" ProgID="Visio.Drawing.15" ShapeID="_x0000_i1042" DrawAspect="Content" ObjectID="_1543743108" r:id="rId59"/>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60"/>
      <w:headerReference w:type="first" r:id="rId61"/>
      <w:footerReference w:type="first" r:id="rId62"/>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26370" w:rsidRDefault="00526370">
      <w:pPr>
        <w:spacing w:after="0" w:line="240" w:lineRule="auto"/>
      </w:pPr>
      <w:r>
        <w:separator/>
      </w:r>
    </w:p>
  </w:endnote>
  <w:endnote w:type="continuationSeparator" w:id="0">
    <w:p w:rsidR="00526370" w:rsidRDefault="005263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pPr>
      <w:ind w:firstLine="8625"/>
    </w:pPr>
    <w:r>
      <w:fldChar w:fldCharType="begin"/>
    </w:r>
    <w:r>
      <w:instrText>PAGE</w:instrText>
    </w:r>
    <w:r>
      <w:fldChar w:fldCharType="separate"/>
    </w:r>
    <w:r w:rsidR="006012BF">
      <w:rPr>
        <w:noProof/>
      </w:rPr>
      <w:t>3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26370" w:rsidRDefault="00526370">
      <w:pPr>
        <w:spacing w:after="0" w:line="240" w:lineRule="auto"/>
      </w:pPr>
      <w:r>
        <w:separator/>
      </w:r>
    </w:p>
  </w:footnote>
  <w:footnote w:type="continuationSeparator" w:id="0">
    <w:p w:rsidR="00526370" w:rsidRDefault="005263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B1D55" w:rsidRDefault="00BB1D5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6125E"/>
    <w:rsid w:val="00071169"/>
    <w:rsid w:val="000C270B"/>
    <w:rsid w:val="000D30A2"/>
    <w:rsid w:val="000E20D0"/>
    <w:rsid w:val="000F379B"/>
    <w:rsid w:val="001275B4"/>
    <w:rsid w:val="001A4907"/>
    <w:rsid w:val="001C43E1"/>
    <w:rsid w:val="001D4B3E"/>
    <w:rsid w:val="00280468"/>
    <w:rsid w:val="002A279E"/>
    <w:rsid w:val="002A29E7"/>
    <w:rsid w:val="002B4176"/>
    <w:rsid w:val="002C6D5E"/>
    <w:rsid w:val="002F07CB"/>
    <w:rsid w:val="00321AA1"/>
    <w:rsid w:val="00367CF0"/>
    <w:rsid w:val="00375EBC"/>
    <w:rsid w:val="003B0132"/>
    <w:rsid w:val="004375CF"/>
    <w:rsid w:val="00446254"/>
    <w:rsid w:val="00466096"/>
    <w:rsid w:val="004706AC"/>
    <w:rsid w:val="00491EA0"/>
    <w:rsid w:val="00496750"/>
    <w:rsid w:val="004A43E5"/>
    <w:rsid w:val="004D41C0"/>
    <w:rsid w:val="004E2A89"/>
    <w:rsid w:val="004F355D"/>
    <w:rsid w:val="00526370"/>
    <w:rsid w:val="005657EC"/>
    <w:rsid w:val="00576FDF"/>
    <w:rsid w:val="00592D8A"/>
    <w:rsid w:val="005F4ECD"/>
    <w:rsid w:val="006012BF"/>
    <w:rsid w:val="00620835"/>
    <w:rsid w:val="00640E9D"/>
    <w:rsid w:val="0064342F"/>
    <w:rsid w:val="006467DA"/>
    <w:rsid w:val="00652B4A"/>
    <w:rsid w:val="0066731B"/>
    <w:rsid w:val="00676BCC"/>
    <w:rsid w:val="006779E1"/>
    <w:rsid w:val="006911D6"/>
    <w:rsid w:val="006B0B99"/>
    <w:rsid w:val="006E4DCC"/>
    <w:rsid w:val="006E5903"/>
    <w:rsid w:val="007275EE"/>
    <w:rsid w:val="00742BAA"/>
    <w:rsid w:val="0075579C"/>
    <w:rsid w:val="00756C7D"/>
    <w:rsid w:val="007752A3"/>
    <w:rsid w:val="007C6CB3"/>
    <w:rsid w:val="00813774"/>
    <w:rsid w:val="00857420"/>
    <w:rsid w:val="00890A54"/>
    <w:rsid w:val="00890C6D"/>
    <w:rsid w:val="008A0A78"/>
    <w:rsid w:val="008B1A07"/>
    <w:rsid w:val="008B2149"/>
    <w:rsid w:val="008B66D9"/>
    <w:rsid w:val="008F13C0"/>
    <w:rsid w:val="009241F8"/>
    <w:rsid w:val="00924B82"/>
    <w:rsid w:val="00980B06"/>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11D0C"/>
    <w:rsid w:val="00C247AD"/>
    <w:rsid w:val="00C30127"/>
    <w:rsid w:val="00C30B52"/>
    <w:rsid w:val="00C34864"/>
    <w:rsid w:val="00C55196"/>
    <w:rsid w:val="00C76ED0"/>
    <w:rsid w:val="00C7701E"/>
    <w:rsid w:val="00C93775"/>
    <w:rsid w:val="00C93898"/>
    <w:rsid w:val="00CA43A7"/>
    <w:rsid w:val="00CB54C1"/>
    <w:rsid w:val="00CC119C"/>
    <w:rsid w:val="00CD0FB8"/>
    <w:rsid w:val="00CE026A"/>
    <w:rsid w:val="00D212B8"/>
    <w:rsid w:val="00D25ACB"/>
    <w:rsid w:val="00D36C5A"/>
    <w:rsid w:val="00D4737D"/>
    <w:rsid w:val="00D63CD2"/>
    <w:rsid w:val="00D7067B"/>
    <w:rsid w:val="00D7230E"/>
    <w:rsid w:val="00DE4DA5"/>
    <w:rsid w:val="00DE65A1"/>
    <w:rsid w:val="00E347A0"/>
    <w:rsid w:val="00E41538"/>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85542F"/>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package" Target="embeddings/Microsoft_Visio_Drawing9.vsdx"/><Relationship Id="rId21" Type="http://schemas.openxmlformats.org/officeDocument/2006/relationships/image" Target="media/image12.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13.vsdx"/><Relationship Id="rId50" Type="http://schemas.openxmlformats.org/officeDocument/2006/relationships/image" Target="media/image29.emf"/><Relationship Id="rId55" Type="http://schemas.openxmlformats.org/officeDocument/2006/relationships/package" Target="embeddings/Microsoft_Visio_Drawing16.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4.vsdx"/><Relationship Id="rId11" Type="http://schemas.openxmlformats.org/officeDocument/2006/relationships/image" Target="media/image4.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Drawing8.vsdx"/><Relationship Id="rId40" Type="http://schemas.openxmlformats.org/officeDocument/2006/relationships/image" Target="media/image23.emf"/><Relationship Id="rId45" Type="http://schemas.openxmlformats.org/officeDocument/2006/relationships/package" Target="embeddings/Microsoft_Visio_Drawing12.vsdx"/><Relationship Id="rId53" Type="http://schemas.openxmlformats.org/officeDocument/2006/relationships/package" Target="embeddings/Microsoft_Visio_Drawing15.vsdx"/><Relationship Id="rId58"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image" Target="media/image18.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7.png"/><Relationship Id="rId56" Type="http://schemas.openxmlformats.org/officeDocument/2006/relationships/image" Target="media/image32.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8.vsdx"/><Relationship Id="rId20" Type="http://schemas.openxmlformats.org/officeDocument/2006/relationships/image" Target="media/image11.png"/><Relationship Id="rId41" Type="http://schemas.openxmlformats.org/officeDocument/2006/relationships/package" Target="embeddings/Microsoft_Visio_Drawing10.vsdx"/><Relationship Id="rId54" Type="http://schemas.openxmlformats.org/officeDocument/2006/relationships/image" Target="media/image31.emf"/><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image" Target="media/image28.png"/><Relationship Id="rId57" Type="http://schemas.openxmlformats.org/officeDocument/2006/relationships/package" Target="embeddings/Microsoft_Visio_Drawing17.vsdx"/><Relationship Id="rId10"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C9092C-45E6-4701-9BE9-1C46664E35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3</TotalTime>
  <Pages>1</Pages>
  <Words>19605</Words>
  <Characters>11176</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7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Ernestas Venckus</cp:lastModifiedBy>
  <cp:revision>65</cp:revision>
  <dcterms:created xsi:type="dcterms:W3CDTF">2016-10-25T11:32:00Z</dcterms:created>
  <dcterms:modified xsi:type="dcterms:W3CDTF">2016-12-20T10:44:00Z</dcterms:modified>
</cp:coreProperties>
</file>